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FACE33" w14:textId="3089F0C6" w:rsidR="002E7543" w:rsidRPr="002E7543" w:rsidRDefault="002E7543" w:rsidP="002E7543">
      <w:pPr>
        <w:rPr>
          <w:b/>
          <w:bCs/>
          <w:sz w:val="24"/>
          <w:szCs w:val="24"/>
        </w:rPr>
      </w:pPr>
      <w:r w:rsidRPr="002E7543">
        <w:rPr>
          <w:b/>
          <w:bCs/>
          <w:sz w:val="24"/>
          <w:szCs w:val="24"/>
        </w:rPr>
        <w:t>Diagrama general de casos de uso</w:t>
      </w:r>
    </w:p>
    <w:p w14:paraId="04C4DC72" w14:textId="4D850FC7" w:rsidR="00397FD3" w:rsidRDefault="002E7543" w:rsidP="002E7543">
      <w:pPr>
        <w:jc w:val="center"/>
      </w:pPr>
      <w:r>
        <w:object w:dxaOrig="8206" w:dyaOrig="7351" w14:anchorId="55438B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381pt;height:341.25pt" o:ole="">
            <v:imagedata r:id="rId6" o:title=""/>
          </v:shape>
          <o:OLEObject Type="Embed" ProgID="Visio.Drawing.15" ShapeID="_x0000_i1041" DrawAspect="Content" ObjectID="_1697872119" r:id="rId7"/>
        </w:object>
      </w:r>
    </w:p>
    <w:p w14:paraId="127A6AEC" w14:textId="7D649D3F" w:rsidR="002E7543" w:rsidRDefault="002E7543" w:rsidP="002E7543">
      <w:pPr>
        <w:jc w:val="center"/>
      </w:pPr>
    </w:p>
    <w:p w14:paraId="17F17EF6" w14:textId="26A06D9F" w:rsidR="002E7543" w:rsidRDefault="002E7543" w:rsidP="002E7543">
      <w:pPr>
        <w:jc w:val="center"/>
      </w:pPr>
    </w:p>
    <w:p w14:paraId="6AA0063A" w14:textId="77777777" w:rsidR="00C21E07" w:rsidRDefault="002E7543">
      <w:pPr>
        <w:rPr>
          <w:b/>
          <w:bCs/>
          <w:sz w:val="24"/>
          <w:szCs w:val="24"/>
        </w:rPr>
        <w:sectPr w:rsidR="00C21E07">
          <w:pgSz w:w="12240" w:h="15840"/>
          <w:pgMar w:top="1417" w:right="1701" w:bottom="1417" w:left="1701" w:header="708" w:footer="708" w:gutter="0"/>
          <w:cols w:space="708"/>
          <w:docGrid w:linePitch="360"/>
        </w:sectPr>
      </w:pPr>
      <w:r>
        <w:rPr>
          <w:b/>
          <w:bCs/>
          <w:sz w:val="24"/>
          <w:szCs w:val="24"/>
        </w:rPr>
        <w:br w:type="page"/>
      </w:r>
    </w:p>
    <w:p w14:paraId="0DB22918" w14:textId="77777777" w:rsidR="00C21E07" w:rsidRDefault="002E7543" w:rsidP="00C21E07">
      <w:pPr>
        <w:rPr>
          <w:b/>
          <w:bCs/>
          <w:sz w:val="24"/>
          <w:szCs w:val="24"/>
        </w:rPr>
      </w:pPr>
      <w:r w:rsidRPr="002E7543">
        <w:rPr>
          <w:b/>
          <w:bCs/>
          <w:sz w:val="24"/>
          <w:szCs w:val="24"/>
        </w:rPr>
        <w:lastRenderedPageBreak/>
        <w:t>Interacción entre casos de uso</w:t>
      </w:r>
    </w:p>
    <w:p w14:paraId="0F6A27FF" w14:textId="08D9D429" w:rsidR="00C21E07" w:rsidRDefault="00C21E07" w:rsidP="00C21E07">
      <w:pPr>
        <w:sectPr w:rsidR="00C21E07" w:rsidSect="00C21E07">
          <w:pgSz w:w="15840" w:h="12240" w:orient="landscape"/>
          <w:pgMar w:top="1701" w:right="1418" w:bottom="851" w:left="1418" w:header="709" w:footer="709" w:gutter="0"/>
          <w:cols w:space="708"/>
          <w:docGrid w:linePitch="360"/>
        </w:sectPr>
      </w:pPr>
      <w:r>
        <w:object w:dxaOrig="16455" w:dyaOrig="11325" w14:anchorId="2B9D30FC">
          <v:shape id="_x0000_i1078" type="#_x0000_t75" style="width:614.25pt;height:423pt" o:ole="">
            <v:imagedata r:id="rId8" o:title=""/>
          </v:shape>
          <o:OLEObject Type="Embed" ProgID="Visio.Drawing.15" ShapeID="_x0000_i1078" DrawAspect="Content" ObjectID="_1697872120" r:id="rId9"/>
        </w:object>
      </w:r>
    </w:p>
    <w:p w14:paraId="44B34960" w14:textId="77777777" w:rsidR="00C81EAD" w:rsidRPr="00B250A0" w:rsidRDefault="00C81EAD" w:rsidP="00C81EAD">
      <w:pPr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B250A0"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lastRenderedPageBreak/>
        <w:t>CU-01: "</w:t>
      </w:r>
      <w:r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Iniciar sesión</w:t>
      </w:r>
      <w:r w:rsidRPr="00B250A0"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"</w:t>
      </w:r>
    </w:p>
    <w:tbl>
      <w:tblPr>
        <w:tblW w:w="93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959"/>
        <w:gridCol w:w="2693"/>
        <w:gridCol w:w="4651"/>
      </w:tblGrid>
      <w:tr w:rsidR="00C81EAD" w:rsidRPr="006C00D9" w14:paraId="724D9017" w14:textId="77777777" w:rsidTr="00DC757E">
        <w:tc>
          <w:tcPr>
            <w:tcW w:w="1959" w:type="dxa"/>
            <w:shd w:val="clear" w:color="auto" w:fill="BFBFBF"/>
          </w:tcPr>
          <w:p w14:paraId="5A4BB8E0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Iniciador</w:t>
            </w:r>
          </w:p>
        </w:tc>
        <w:tc>
          <w:tcPr>
            <w:tcW w:w="7344" w:type="dxa"/>
            <w:gridSpan w:val="2"/>
          </w:tcPr>
          <w:p w14:paraId="26003DBF" w14:textId="4F6DA8C5" w:rsidR="00C81EAD" w:rsidRPr="00930F5C" w:rsidRDefault="00A36F4C" w:rsidP="00DC757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Usuario</w:t>
            </w:r>
          </w:p>
        </w:tc>
      </w:tr>
      <w:tr w:rsidR="00C81EAD" w:rsidRPr="006C00D9" w14:paraId="0818E5AB" w14:textId="77777777" w:rsidTr="00DC757E">
        <w:tc>
          <w:tcPr>
            <w:tcW w:w="1959" w:type="dxa"/>
            <w:shd w:val="clear" w:color="auto" w:fill="BFBFBF"/>
          </w:tcPr>
          <w:p w14:paraId="249DBC0A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Otros actores</w:t>
            </w:r>
          </w:p>
        </w:tc>
        <w:tc>
          <w:tcPr>
            <w:tcW w:w="7344" w:type="dxa"/>
            <w:gridSpan w:val="2"/>
          </w:tcPr>
          <w:p w14:paraId="5243A4DF" w14:textId="3CF06010" w:rsidR="00C81EAD" w:rsidRPr="00930F5C" w:rsidRDefault="00C81EAD" w:rsidP="00DC757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s</w:t>
            </w:r>
            <w:r w:rsidRPr="00930F5C">
              <w:rPr>
                <w:rFonts w:ascii="Times New Roman" w:hAnsi="Times New Roman"/>
              </w:rPr>
              <w:t>istema.</w:t>
            </w:r>
          </w:p>
        </w:tc>
      </w:tr>
      <w:tr w:rsidR="00C81EAD" w:rsidRPr="006C00D9" w14:paraId="0FBB5A89" w14:textId="77777777" w:rsidTr="00DC757E">
        <w:tc>
          <w:tcPr>
            <w:tcW w:w="1959" w:type="dxa"/>
            <w:shd w:val="clear" w:color="auto" w:fill="BFBFBF"/>
          </w:tcPr>
          <w:p w14:paraId="3E2F7EC1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Precondiciones</w:t>
            </w:r>
          </w:p>
        </w:tc>
        <w:tc>
          <w:tcPr>
            <w:tcW w:w="7344" w:type="dxa"/>
            <w:gridSpan w:val="2"/>
          </w:tcPr>
          <w:p w14:paraId="3F1E7D57" w14:textId="50BB13DD" w:rsidR="00C81EAD" w:rsidRPr="00930F5C" w:rsidRDefault="00C81EAD" w:rsidP="00DC757E">
            <w:pPr>
              <w:rPr>
                <w:rFonts w:ascii="Times New Roman" w:hAnsi="Times New Roman"/>
              </w:rPr>
            </w:pPr>
            <w:r w:rsidRPr="00930F5C">
              <w:rPr>
                <w:rFonts w:ascii="Times New Roman" w:hAnsi="Times New Roman"/>
              </w:rPr>
              <w:t xml:space="preserve">El usuario estará </w:t>
            </w:r>
            <w:r w:rsidR="00A36F4C">
              <w:rPr>
                <w:rFonts w:ascii="Times New Roman" w:hAnsi="Times New Roman"/>
              </w:rPr>
              <w:t>registr</w:t>
            </w:r>
            <w:r w:rsidRPr="00930F5C">
              <w:rPr>
                <w:rFonts w:ascii="Times New Roman" w:hAnsi="Times New Roman"/>
              </w:rPr>
              <w:t>ado en el sistema con un nombre de usuario y contraseña</w:t>
            </w:r>
          </w:p>
        </w:tc>
      </w:tr>
      <w:tr w:rsidR="00C81EAD" w:rsidRPr="006C00D9" w14:paraId="36177FD4" w14:textId="77777777" w:rsidTr="00DC757E">
        <w:tc>
          <w:tcPr>
            <w:tcW w:w="9303" w:type="dxa"/>
            <w:gridSpan w:val="3"/>
            <w:shd w:val="clear" w:color="auto" w:fill="BFBFBF"/>
          </w:tcPr>
          <w:p w14:paraId="218CEAC6" w14:textId="77777777" w:rsidR="00C81EAD" w:rsidRPr="006C00D9" w:rsidRDefault="00C81EAD" w:rsidP="00DC757E">
            <w:pPr>
              <w:jc w:val="center"/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Flujo básico</w:t>
            </w:r>
          </w:p>
        </w:tc>
      </w:tr>
      <w:tr w:rsidR="00C81EAD" w:rsidRPr="006C00D9" w14:paraId="0C7A94F5" w14:textId="77777777" w:rsidTr="00DC757E">
        <w:tc>
          <w:tcPr>
            <w:tcW w:w="4652" w:type="dxa"/>
            <w:gridSpan w:val="2"/>
            <w:shd w:val="clear" w:color="auto" w:fill="BFBFBF"/>
          </w:tcPr>
          <w:p w14:paraId="3E8FAFF2" w14:textId="77777777" w:rsidR="00C81EAD" w:rsidRPr="006C00D9" w:rsidRDefault="00C81EAD" w:rsidP="00DC757E">
            <w:pPr>
              <w:jc w:val="center"/>
              <w:rPr>
                <w:rFonts w:ascii="Times New Roman" w:hAnsi="Times New Roman"/>
                <w:b/>
                <w:lang w:val="es-MX"/>
              </w:rPr>
            </w:pPr>
            <w:r w:rsidRPr="006C00D9">
              <w:rPr>
                <w:rFonts w:ascii="Times New Roman" w:hAnsi="Times New Roman"/>
                <w:b/>
                <w:lang w:val="es-MX"/>
              </w:rPr>
              <w:t>Actor</w:t>
            </w:r>
          </w:p>
        </w:tc>
        <w:tc>
          <w:tcPr>
            <w:tcW w:w="4651" w:type="dxa"/>
            <w:shd w:val="clear" w:color="auto" w:fill="BFBFBF"/>
          </w:tcPr>
          <w:p w14:paraId="295DBF24" w14:textId="77777777" w:rsidR="00C81EAD" w:rsidRPr="006C00D9" w:rsidRDefault="00C81EAD" w:rsidP="00DC757E">
            <w:pPr>
              <w:jc w:val="center"/>
              <w:rPr>
                <w:rFonts w:ascii="Times New Roman" w:hAnsi="Times New Roman"/>
                <w:b/>
                <w:lang w:val="es-MX"/>
              </w:rPr>
            </w:pPr>
            <w:r w:rsidRPr="006C00D9">
              <w:rPr>
                <w:rFonts w:ascii="Times New Roman" w:hAnsi="Times New Roman"/>
                <w:b/>
                <w:lang w:val="es-MX"/>
              </w:rPr>
              <w:t>Sistema</w:t>
            </w:r>
          </w:p>
        </w:tc>
      </w:tr>
      <w:tr w:rsidR="00C81EAD" w:rsidRPr="006C00D9" w14:paraId="2130CA1D" w14:textId="77777777" w:rsidTr="00DC757E">
        <w:tc>
          <w:tcPr>
            <w:tcW w:w="4652" w:type="dxa"/>
            <w:gridSpan w:val="2"/>
          </w:tcPr>
          <w:p w14:paraId="55B13C6A" w14:textId="50408A40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 xml:space="preserve">1. </w:t>
            </w:r>
            <w:r w:rsidR="00A36F4C">
              <w:rPr>
                <w:rFonts w:ascii="Times New Roman" w:hAnsi="Times New Roman"/>
                <w:b/>
                <w:bCs/>
                <w:lang w:val="es-MX"/>
              </w:rPr>
              <w:t>Usuario</w:t>
            </w:r>
            <w:r>
              <w:rPr>
                <w:rFonts w:ascii="Times New Roman" w:hAnsi="Times New Roman"/>
                <w:lang w:val="es-MX"/>
              </w:rPr>
              <w:t>:</w:t>
            </w:r>
          </w:p>
        </w:tc>
        <w:tc>
          <w:tcPr>
            <w:tcW w:w="4651" w:type="dxa"/>
          </w:tcPr>
          <w:p w14:paraId="0B679E4E" w14:textId="77B235C8" w:rsidR="00C81EAD" w:rsidRPr="006C00D9" w:rsidRDefault="00A36F4C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 xml:space="preserve">4. </w:t>
            </w:r>
            <w:r w:rsidRPr="00930F5C">
              <w:rPr>
                <w:rFonts w:ascii="Times New Roman" w:hAnsi="Times New Roman"/>
                <w:b/>
                <w:bCs/>
                <w:lang w:val="es-MX"/>
              </w:rPr>
              <w:t>Sistema</w:t>
            </w:r>
          </w:p>
        </w:tc>
      </w:tr>
      <w:tr w:rsidR="00C81EAD" w:rsidRPr="006C00D9" w14:paraId="3D6CED79" w14:textId="77777777" w:rsidTr="00DC757E">
        <w:tc>
          <w:tcPr>
            <w:tcW w:w="4652" w:type="dxa"/>
            <w:gridSpan w:val="2"/>
          </w:tcPr>
          <w:p w14:paraId="67C681B7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>Digita nombre de usuario y contraseña</w:t>
            </w:r>
          </w:p>
        </w:tc>
        <w:tc>
          <w:tcPr>
            <w:tcW w:w="4651" w:type="dxa"/>
          </w:tcPr>
          <w:p w14:paraId="456B38C0" w14:textId="4E95EE3D" w:rsidR="00C81EAD" w:rsidRPr="006C00D9" w:rsidRDefault="00A36F4C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>Valida datos de usuario</w:t>
            </w:r>
          </w:p>
        </w:tc>
      </w:tr>
      <w:tr w:rsidR="00C81EAD" w:rsidRPr="006C00D9" w14:paraId="12F2BE2E" w14:textId="77777777" w:rsidTr="00DC757E">
        <w:tc>
          <w:tcPr>
            <w:tcW w:w="4652" w:type="dxa"/>
            <w:gridSpan w:val="2"/>
          </w:tcPr>
          <w:p w14:paraId="16DF1EFD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 xml:space="preserve">Da click en el botón de acceso </w:t>
            </w:r>
          </w:p>
        </w:tc>
        <w:tc>
          <w:tcPr>
            <w:tcW w:w="4651" w:type="dxa"/>
          </w:tcPr>
          <w:p w14:paraId="08B49632" w14:textId="6E12E137" w:rsidR="00C81EAD" w:rsidRPr="006C00D9" w:rsidRDefault="00A36F4C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>Permite el acceso al sistema si los datos de usuario son correctos</w:t>
            </w:r>
          </w:p>
        </w:tc>
      </w:tr>
      <w:tr w:rsidR="00C81EAD" w:rsidRPr="006C00D9" w14:paraId="42239124" w14:textId="77777777" w:rsidTr="00DC757E">
        <w:tc>
          <w:tcPr>
            <w:tcW w:w="4652" w:type="dxa"/>
            <w:gridSpan w:val="2"/>
          </w:tcPr>
          <w:p w14:paraId="05769F2A" w14:textId="541C58C1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</w:p>
        </w:tc>
        <w:tc>
          <w:tcPr>
            <w:tcW w:w="4651" w:type="dxa"/>
          </w:tcPr>
          <w:p w14:paraId="32C4C76E" w14:textId="44E06AAE" w:rsidR="00C81EAD" w:rsidRPr="006C00D9" w:rsidRDefault="00A36F4C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>Rechaza el acceso al sistema si los datos de usuario son incorrectos</w:t>
            </w:r>
          </w:p>
        </w:tc>
      </w:tr>
      <w:tr w:rsidR="00C81EAD" w:rsidRPr="006C00D9" w14:paraId="33FE58EA" w14:textId="77777777" w:rsidTr="00DC757E">
        <w:tc>
          <w:tcPr>
            <w:tcW w:w="1959" w:type="dxa"/>
            <w:shd w:val="clear" w:color="auto" w:fill="BFBFBF"/>
          </w:tcPr>
          <w:p w14:paraId="40F595AD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Flujo alternativo 1</w:t>
            </w:r>
          </w:p>
        </w:tc>
        <w:tc>
          <w:tcPr>
            <w:tcW w:w="7344" w:type="dxa"/>
            <w:gridSpan w:val="2"/>
          </w:tcPr>
          <w:p w14:paraId="287BE49E" w14:textId="5CDE5205" w:rsidR="00C81EAD" w:rsidRPr="00101DCA" w:rsidRDefault="00C81EAD" w:rsidP="00DC757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i los datos de acceso son incorrectos el sistema </w:t>
            </w:r>
            <w:r w:rsidR="00A36F4C">
              <w:rPr>
                <w:rFonts w:ascii="Times New Roman" w:hAnsi="Times New Roman"/>
              </w:rPr>
              <w:t xml:space="preserve">solicitará al usuario que se registre, </w:t>
            </w:r>
            <w:r>
              <w:rPr>
                <w:rFonts w:ascii="Times New Roman" w:hAnsi="Times New Roman"/>
              </w:rPr>
              <w:t>seguirá en la interfaz de inicio sesión</w:t>
            </w:r>
          </w:p>
        </w:tc>
      </w:tr>
      <w:tr w:rsidR="00C81EAD" w:rsidRPr="006C00D9" w14:paraId="5A3C9118" w14:textId="77777777" w:rsidTr="00DC757E">
        <w:tc>
          <w:tcPr>
            <w:tcW w:w="1959" w:type="dxa"/>
            <w:shd w:val="clear" w:color="auto" w:fill="BFBFBF"/>
          </w:tcPr>
          <w:p w14:paraId="2891D6AB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Poscondiciones</w:t>
            </w:r>
          </w:p>
        </w:tc>
        <w:tc>
          <w:tcPr>
            <w:tcW w:w="7344" w:type="dxa"/>
            <w:gridSpan w:val="2"/>
          </w:tcPr>
          <w:p w14:paraId="7DE52154" w14:textId="060A5F2E" w:rsidR="00C81EAD" w:rsidRPr="00101DCA" w:rsidRDefault="00A36F4C" w:rsidP="00DC757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El sistema iniciará la sesión en el home de la aplicación</w:t>
            </w:r>
          </w:p>
        </w:tc>
      </w:tr>
    </w:tbl>
    <w:p w14:paraId="6097300A" w14:textId="77777777" w:rsidR="00C81EAD" w:rsidRDefault="00C81EAD" w:rsidP="00C81EAD">
      <w:pPr>
        <w:rPr>
          <w:rFonts w:ascii="Times New Roman" w:hAnsi="Times New Roman"/>
        </w:rPr>
      </w:pPr>
    </w:p>
    <w:p w14:paraId="59FCE719" w14:textId="2EF08D96" w:rsidR="00C81EAD" w:rsidRPr="00B250A0" w:rsidRDefault="00C81EAD" w:rsidP="00C81EAD">
      <w:pPr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B250A0"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CU-0</w:t>
      </w:r>
      <w:r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2</w:t>
      </w:r>
      <w:r w:rsidRPr="00B250A0"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: "</w:t>
      </w:r>
      <w:r w:rsidR="00A36F4C"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Registrar usuario</w:t>
      </w:r>
      <w:r w:rsidRPr="00B250A0"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"</w:t>
      </w:r>
    </w:p>
    <w:tbl>
      <w:tblPr>
        <w:tblW w:w="93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959"/>
        <w:gridCol w:w="2693"/>
        <w:gridCol w:w="4651"/>
      </w:tblGrid>
      <w:tr w:rsidR="00C81EAD" w:rsidRPr="006C00D9" w14:paraId="03596F32" w14:textId="77777777" w:rsidTr="00DC757E">
        <w:tc>
          <w:tcPr>
            <w:tcW w:w="1959" w:type="dxa"/>
            <w:shd w:val="clear" w:color="auto" w:fill="BFBFBF"/>
          </w:tcPr>
          <w:p w14:paraId="1D00B0A0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Iniciador</w:t>
            </w:r>
          </w:p>
        </w:tc>
        <w:tc>
          <w:tcPr>
            <w:tcW w:w="7344" w:type="dxa"/>
            <w:gridSpan w:val="2"/>
          </w:tcPr>
          <w:p w14:paraId="3E84AFCF" w14:textId="161FBD51" w:rsidR="00C81EAD" w:rsidRPr="00930F5C" w:rsidRDefault="006365E7" w:rsidP="00DC757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Usuario</w:t>
            </w:r>
          </w:p>
        </w:tc>
      </w:tr>
      <w:tr w:rsidR="00C81EAD" w:rsidRPr="006C00D9" w14:paraId="40EE5E17" w14:textId="77777777" w:rsidTr="00DC757E">
        <w:tc>
          <w:tcPr>
            <w:tcW w:w="1959" w:type="dxa"/>
            <w:shd w:val="clear" w:color="auto" w:fill="BFBFBF"/>
          </w:tcPr>
          <w:p w14:paraId="190B8039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Otros actores</w:t>
            </w:r>
          </w:p>
        </w:tc>
        <w:tc>
          <w:tcPr>
            <w:tcW w:w="7344" w:type="dxa"/>
            <w:gridSpan w:val="2"/>
          </w:tcPr>
          <w:p w14:paraId="6942C0E1" w14:textId="77777777" w:rsidR="00C81EAD" w:rsidRPr="00930F5C" w:rsidRDefault="00C81EAD" w:rsidP="00DC757E">
            <w:pPr>
              <w:rPr>
                <w:rFonts w:ascii="Times New Roman" w:hAnsi="Times New Roman"/>
              </w:rPr>
            </w:pPr>
            <w:r w:rsidRPr="00930F5C">
              <w:rPr>
                <w:rFonts w:ascii="Times New Roman" w:hAnsi="Times New Roman"/>
              </w:rPr>
              <w:t>Sistema.</w:t>
            </w:r>
          </w:p>
        </w:tc>
      </w:tr>
      <w:tr w:rsidR="00C81EAD" w:rsidRPr="006C00D9" w14:paraId="1E54C55B" w14:textId="77777777" w:rsidTr="00DC757E">
        <w:tc>
          <w:tcPr>
            <w:tcW w:w="1959" w:type="dxa"/>
            <w:shd w:val="clear" w:color="auto" w:fill="BFBFBF"/>
          </w:tcPr>
          <w:p w14:paraId="139C76D8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Precondiciones</w:t>
            </w:r>
          </w:p>
        </w:tc>
        <w:tc>
          <w:tcPr>
            <w:tcW w:w="7344" w:type="dxa"/>
            <w:gridSpan w:val="2"/>
          </w:tcPr>
          <w:p w14:paraId="7487F1D1" w14:textId="2136AB6F" w:rsidR="00C81EAD" w:rsidRPr="00930F5C" w:rsidRDefault="00C81EAD" w:rsidP="00DC757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El usuario </w:t>
            </w:r>
            <w:r w:rsidR="006365E7">
              <w:rPr>
                <w:rFonts w:ascii="Times New Roman" w:hAnsi="Times New Roman"/>
              </w:rPr>
              <w:t>aún no se encuentra registrado en el sistema</w:t>
            </w:r>
          </w:p>
        </w:tc>
      </w:tr>
      <w:tr w:rsidR="00C81EAD" w:rsidRPr="006C00D9" w14:paraId="3F36B044" w14:textId="77777777" w:rsidTr="00DC757E">
        <w:tc>
          <w:tcPr>
            <w:tcW w:w="9303" w:type="dxa"/>
            <w:gridSpan w:val="3"/>
            <w:shd w:val="clear" w:color="auto" w:fill="BFBFBF"/>
          </w:tcPr>
          <w:p w14:paraId="3523F339" w14:textId="77777777" w:rsidR="00C81EAD" w:rsidRPr="006C00D9" w:rsidRDefault="00C81EAD" w:rsidP="00DC757E">
            <w:pPr>
              <w:jc w:val="center"/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Flujo básico</w:t>
            </w:r>
          </w:p>
        </w:tc>
      </w:tr>
      <w:tr w:rsidR="00C81EAD" w:rsidRPr="006C00D9" w14:paraId="0C6FB21D" w14:textId="77777777" w:rsidTr="00DC757E">
        <w:tc>
          <w:tcPr>
            <w:tcW w:w="4652" w:type="dxa"/>
            <w:gridSpan w:val="2"/>
            <w:shd w:val="clear" w:color="auto" w:fill="BFBFBF"/>
          </w:tcPr>
          <w:p w14:paraId="30150363" w14:textId="77777777" w:rsidR="00C81EAD" w:rsidRPr="006C00D9" w:rsidRDefault="00C81EAD" w:rsidP="00DC757E">
            <w:pPr>
              <w:jc w:val="center"/>
              <w:rPr>
                <w:rFonts w:ascii="Times New Roman" w:hAnsi="Times New Roman"/>
                <w:b/>
                <w:lang w:val="es-MX"/>
              </w:rPr>
            </w:pPr>
            <w:r w:rsidRPr="006C00D9">
              <w:rPr>
                <w:rFonts w:ascii="Times New Roman" w:hAnsi="Times New Roman"/>
                <w:b/>
                <w:lang w:val="es-MX"/>
              </w:rPr>
              <w:t>Actor</w:t>
            </w:r>
          </w:p>
        </w:tc>
        <w:tc>
          <w:tcPr>
            <w:tcW w:w="4651" w:type="dxa"/>
            <w:shd w:val="clear" w:color="auto" w:fill="BFBFBF"/>
          </w:tcPr>
          <w:p w14:paraId="312FA8E9" w14:textId="77777777" w:rsidR="00C81EAD" w:rsidRPr="006C00D9" w:rsidRDefault="00C81EAD" w:rsidP="00DC757E">
            <w:pPr>
              <w:jc w:val="center"/>
              <w:rPr>
                <w:rFonts w:ascii="Times New Roman" w:hAnsi="Times New Roman"/>
                <w:b/>
                <w:lang w:val="es-MX"/>
              </w:rPr>
            </w:pPr>
            <w:r w:rsidRPr="006C00D9">
              <w:rPr>
                <w:rFonts w:ascii="Times New Roman" w:hAnsi="Times New Roman"/>
                <w:b/>
                <w:lang w:val="es-MX"/>
              </w:rPr>
              <w:t>Sistema</w:t>
            </w:r>
          </w:p>
        </w:tc>
      </w:tr>
      <w:tr w:rsidR="00C81EAD" w:rsidRPr="006C00D9" w14:paraId="3D62D2A6" w14:textId="77777777" w:rsidTr="00DC757E">
        <w:tc>
          <w:tcPr>
            <w:tcW w:w="4652" w:type="dxa"/>
            <w:gridSpan w:val="2"/>
          </w:tcPr>
          <w:p w14:paraId="3410B03E" w14:textId="35CBFD26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 xml:space="preserve">1. </w:t>
            </w:r>
            <w:r w:rsidR="006365E7">
              <w:rPr>
                <w:rFonts w:ascii="Times New Roman" w:hAnsi="Times New Roman"/>
                <w:b/>
                <w:bCs/>
                <w:lang w:val="es-MX"/>
              </w:rPr>
              <w:t>Usuario</w:t>
            </w:r>
            <w:r>
              <w:rPr>
                <w:rFonts w:ascii="Times New Roman" w:hAnsi="Times New Roman"/>
                <w:lang w:val="es-MX"/>
              </w:rPr>
              <w:t>:</w:t>
            </w:r>
          </w:p>
        </w:tc>
        <w:tc>
          <w:tcPr>
            <w:tcW w:w="4651" w:type="dxa"/>
          </w:tcPr>
          <w:p w14:paraId="7F460CB7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>2</w:t>
            </w:r>
            <w:r w:rsidRPr="006C00D9">
              <w:rPr>
                <w:rFonts w:ascii="Times New Roman" w:hAnsi="Times New Roman"/>
                <w:lang w:val="es-MX"/>
              </w:rPr>
              <w:t xml:space="preserve">. </w:t>
            </w:r>
            <w:r>
              <w:rPr>
                <w:rFonts w:ascii="Times New Roman" w:hAnsi="Times New Roman"/>
                <w:b/>
                <w:bCs/>
                <w:lang w:val="es-MX"/>
              </w:rPr>
              <w:t>Sistema</w:t>
            </w:r>
            <w:r>
              <w:rPr>
                <w:rFonts w:ascii="Times New Roman" w:hAnsi="Times New Roman"/>
                <w:lang w:val="es-MX"/>
              </w:rPr>
              <w:t>:</w:t>
            </w:r>
          </w:p>
        </w:tc>
      </w:tr>
      <w:tr w:rsidR="00C81EAD" w:rsidRPr="006C00D9" w14:paraId="08C689FD" w14:textId="77777777" w:rsidTr="00DC757E">
        <w:tc>
          <w:tcPr>
            <w:tcW w:w="4652" w:type="dxa"/>
            <w:gridSpan w:val="2"/>
          </w:tcPr>
          <w:p w14:paraId="1338020C" w14:textId="69745023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>Ingresa a</w:t>
            </w:r>
            <w:r w:rsidR="006365E7">
              <w:rPr>
                <w:rFonts w:ascii="Times New Roman" w:hAnsi="Times New Roman"/>
                <w:lang w:val="es-MX"/>
              </w:rPr>
              <w:t xml:space="preserve"> la opción Registrar usuario</w:t>
            </w:r>
          </w:p>
        </w:tc>
        <w:tc>
          <w:tcPr>
            <w:tcW w:w="4651" w:type="dxa"/>
          </w:tcPr>
          <w:p w14:paraId="66B354BB" w14:textId="5A9C0665" w:rsidR="00C81EAD" w:rsidRPr="006C00D9" w:rsidRDefault="006365E7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>Almacena la información en la base de datos</w:t>
            </w:r>
          </w:p>
        </w:tc>
      </w:tr>
      <w:tr w:rsidR="00C81EAD" w:rsidRPr="006C00D9" w14:paraId="1639A5E2" w14:textId="77777777" w:rsidTr="00DC757E">
        <w:tc>
          <w:tcPr>
            <w:tcW w:w="4652" w:type="dxa"/>
            <w:gridSpan w:val="2"/>
          </w:tcPr>
          <w:p w14:paraId="43A872A5" w14:textId="6947CA2A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 xml:space="preserve">Digita los datos de usuario, </w:t>
            </w:r>
            <w:r w:rsidR="006365E7">
              <w:rPr>
                <w:rFonts w:ascii="Times New Roman" w:hAnsi="Times New Roman"/>
                <w:lang w:val="es-MX"/>
              </w:rPr>
              <w:t xml:space="preserve">nombre de usuario, contraseña, email, fecha nacimiento, sexo, estatura, peso, intensidad actividad física, objetivo  </w:t>
            </w:r>
          </w:p>
        </w:tc>
        <w:tc>
          <w:tcPr>
            <w:tcW w:w="4651" w:type="dxa"/>
          </w:tcPr>
          <w:p w14:paraId="30430593" w14:textId="43992A79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</w:p>
        </w:tc>
      </w:tr>
      <w:tr w:rsidR="00C81EAD" w:rsidRPr="006C00D9" w14:paraId="0978755C" w14:textId="77777777" w:rsidTr="00DC757E">
        <w:tc>
          <w:tcPr>
            <w:tcW w:w="4652" w:type="dxa"/>
            <w:gridSpan w:val="2"/>
          </w:tcPr>
          <w:p w14:paraId="3C9D7B89" w14:textId="0A6B3E85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 xml:space="preserve">Da click en el botón </w:t>
            </w:r>
            <w:r w:rsidR="006365E7">
              <w:rPr>
                <w:rFonts w:ascii="Times New Roman" w:hAnsi="Times New Roman"/>
                <w:lang w:val="es-MX"/>
              </w:rPr>
              <w:t>guardar</w:t>
            </w:r>
          </w:p>
        </w:tc>
        <w:tc>
          <w:tcPr>
            <w:tcW w:w="4651" w:type="dxa"/>
          </w:tcPr>
          <w:p w14:paraId="00990599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</w:p>
        </w:tc>
      </w:tr>
      <w:tr w:rsidR="00C81EAD" w:rsidRPr="006C00D9" w14:paraId="212DA3E6" w14:textId="77777777" w:rsidTr="00DC757E">
        <w:tc>
          <w:tcPr>
            <w:tcW w:w="1959" w:type="dxa"/>
            <w:shd w:val="clear" w:color="auto" w:fill="BFBFBF"/>
          </w:tcPr>
          <w:p w14:paraId="0E54E99D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Flujo alternativo 1</w:t>
            </w:r>
          </w:p>
        </w:tc>
        <w:tc>
          <w:tcPr>
            <w:tcW w:w="7344" w:type="dxa"/>
            <w:gridSpan w:val="2"/>
          </w:tcPr>
          <w:p w14:paraId="6A92EA26" w14:textId="215D3936" w:rsidR="00C81EAD" w:rsidRPr="00101DCA" w:rsidRDefault="00C81EAD" w:rsidP="00DC757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i el </w:t>
            </w:r>
            <w:r w:rsidR="006061C1">
              <w:rPr>
                <w:rFonts w:ascii="Times New Roman" w:hAnsi="Times New Roman"/>
              </w:rPr>
              <w:t>nombre de usuario o email ya existe</w:t>
            </w:r>
            <w:r>
              <w:rPr>
                <w:rFonts w:ascii="Times New Roman" w:hAnsi="Times New Roman"/>
              </w:rPr>
              <w:t xml:space="preserve">, envía un mensaje informando que el </w:t>
            </w:r>
            <w:r w:rsidR="006061C1">
              <w:rPr>
                <w:rFonts w:ascii="Times New Roman" w:hAnsi="Times New Roman"/>
              </w:rPr>
              <w:t>nombre de usuario o email ya han sido usados por otro usuario</w:t>
            </w:r>
          </w:p>
        </w:tc>
      </w:tr>
      <w:tr w:rsidR="00C81EAD" w:rsidRPr="006C00D9" w14:paraId="2E3E1B30" w14:textId="77777777" w:rsidTr="00DC757E">
        <w:tc>
          <w:tcPr>
            <w:tcW w:w="1959" w:type="dxa"/>
            <w:shd w:val="clear" w:color="auto" w:fill="BFBFBF"/>
          </w:tcPr>
          <w:p w14:paraId="536FB62F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lastRenderedPageBreak/>
              <w:t>Poscondiciones</w:t>
            </w:r>
          </w:p>
        </w:tc>
        <w:tc>
          <w:tcPr>
            <w:tcW w:w="7344" w:type="dxa"/>
            <w:gridSpan w:val="2"/>
          </w:tcPr>
          <w:p w14:paraId="7FAD1651" w14:textId="7AE8A97E" w:rsidR="00C81EAD" w:rsidRPr="00101DCA" w:rsidRDefault="00C81EAD" w:rsidP="00DC757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El sistema </w:t>
            </w:r>
            <w:r w:rsidR="00481F01">
              <w:rPr>
                <w:rFonts w:ascii="Times New Roman" w:hAnsi="Times New Roman"/>
              </w:rPr>
              <w:t>podrá hacer el cálculo de metabolismo basal y necesidad d</w:t>
            </w:r>
            <w:r w:rsidR="002412C1">
              <w:rPr>
                <w:rFonts w:ascii="Times New Roman" w:hAnsi="Times New Roman"/>
              </w:rPr>
              <w:t>iaria de calorias</w:t>
            </w:r>
            <w:r w:rsidR="00481F01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 xml:space="preserve"> </w:t>
            </w:r>
          </w:p>
        </w:tc>
      </w:tr>
    </w:tbl>
    <w:p w14:paraId="1FA5BA5C" w14:textId="77777777" w:rsidR="00C81EAD" w:rsidRDefault="00C81EAD" w:rsidP="00C81EAD">
      <w:pPr>
        <w:rPr>
          <w:rFonts w:ascii="Times New Roman" w:hAnsi="Times New Roman"/>
        </w:rPr>
      </w:pPr>
    </w:p>
    <w:p w14:paraId="33EB1E8F" w14:textId="270B6778" w:rsidR="00C81EAD" w:rsidRPr="00B250A0" w:rsidRDefault="00C81EAD" w:rsidP="00C81EAD">
      <w:pPr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B250A0"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CU-</w:t>
      </w:r>
      <w:r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3</w:t>
      </w:r>
      <w:r w:rsidRPr="00B250A0"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: "</w:t>
      </w:r>
      <w:r w:rsidR="00A36F4C"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Mostrar perfil</w:t>
      </w:r>
      <w:r w:rsidRPr="00B250A0"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"</w:t>
      </w:r>
    </w:p>
    <w:tbl>
      <w:tblPr>
        <w:tblW w:w="93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959"/>
        <w:gridCol w:w="2693"/>
        <w:gridCol w:w="4651"/>
      </w:tblGrid>
      <w:tr w:rsidR="00C81EAD" w:rsidRPr="006C00D9" w14:paraId="5F49D697" w14:textId="77777777" w:rsidTr="00DC757E">
        <w:tc>
          <w:tcPr>
            <w:tcW w:w="1959" w:type="dxa"/>
            <w:shd w:val="clear" w:color="auto" w:fill="BFBFBF"/>
          </w:tcPr>
          <w:p w14:paraId="4679809C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Iniciador</w:t>
            </w:r>
          </w:p>
        </w:tc>
        <w:tc>
          <w:tcPr>
            <w:tcW w:w="7344" w:type="dxa"/>
            <w:gridSpan w:val="2"/>
          </w:tcPr>
          <w:p w14:paraId="3E47B079" w14:textId="700F2017" w:rsidR="00C81EAD" w:rsidRPr="00930F5C" w:rsidRDefault="00D36172" w:rsidP="00DC757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Sistema</w:t>
            </w:r>
          </w:p>
        </w:tc>
      </w:tr>
      <w:tr w:rsidR="00C81EAD" w:rsidRPr="006C00D9" w14:paraId="369D8D34" w14:textId="77777777" w:rsidTr="00DC757E">
        <w:tc>
          <w:tcPr>
            <w:tcW w:w="1959" w:type="dxa"/>
            <w:shd w:val="clear" w:color="auto" w:fill="BFBFBF"/>
          </w:tcPr>
          <w:p w14:paraId="2EBA4762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Otros actores</w:t>
            </w:r>
          </w:p>
        </w:tc>
        <w:tc>
          <w:tcPr>
            <w:tcW w:w="7344" w:type="dxa"/>
            <w:gridSpan w:val="2"/>
          </w:tcPr>
          <w:p w14:paraId="3B513CFD" w14:textId="425A5ADD" w:rsidR="00C81EAD" w:rsidRPr="00930F5C" w:rsidRDefault="00D36172" w:rsidP="00DC757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Usuario</w:t>
            </w:r>
          </w:p>
        </w:tc>
      </w:tr>
      <w:tr w:rsidR="00C81EAD" w:rsidRPr="006C00D9" w14:paraId="0AAC6376" w14:textId="77777777" w:rsidTr="00DC757E">
        <w:tc>
          <w:tcPr>
            <w:tcW w:w="1959" w:type="dxa"/>
            <w:shd w:val="clear" w:color="auto" w:fill="BFBFBF"/>
          </w:tcPr>
          <w:p w14:paraId="553ECED1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Precondiciones</w:t>
            </w:r>
          </w:p>
        </w:tc>
        <w:tc>
          <w:tcPr>
            <w:tcW w:w="7344" w:type="dxa"/>
            <w:gridSpan w:val="2"/>
          </w:tcPr>
          <w:p w14:paraId="65911A57" w14:textId="09141DF3" w:rsidR="00C81EAD" w:rsidRPr="00930F5C" w:rsidRDefault="00C81EAD" w:rsidP="00DC757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El</w:t>
            </w:r>
            <w:r w:rsidR="00D36172">
              <w:rPr>
                <w:rFonts w:ascii="Times New Roman" w:hAnsi="Times New Roman"/>
              </w:rPr>
              <w:t xml:space="preserve"> sistema recibirá la información personal del usuario</w:t>
            </w:r>
          </w:p>
        </w:tc>
      </w:tr>
      <w:tr w:rsidR="00C81EAD" w:rsidRPr="006C00D9" w14:paraId="79B626EF" w14:textId="77777777" w:rsidTr="00DC757E">
        <w:tc>
          <w:tcPr>
            <w:tcW w:w="9303" w:type="dxa"/>
            <w:gridSpan w:val="3"/>
            <w:shd w:val="clear" w:color="auto" w:fill="BFBFBF"/>
          </w:tcPr>
          <w:p w14:paraId="12704FE8" w14:textId="77777777" w:rsidR="00C81EAD" w:rsidRPr="006C00D9" w:rsidRDefault="00C81EAD" w:rsidP="00DC757E">
            <w:pPr>
              <w:jc w:val="center"/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Flujo básico</w:t>
            </w:r>
          </w:p>
        </w:tc>
      </w:tr>
      <w:tr w:rsidR="00C81EAD" w:rsidRPr="006C00D9" w14:paraId="35D886EB" w14:textId="77777777" w:rsidTr="00DC757E">
        <w:tc>
          <w:tcPr>
            <w:tcW w:w="4652" w:type="dxa"/>
            <w:gridSpan w:val="2"/>
            <w:shd w:val="clear" w:color="auto" w:fill="BFBFBF"/>
          </w:tcPr>
          <w:p w14:paraId="5C008CBE" w14:textId="77777777" w:rsidR="00C81EAD" w:rsidRPr="006C00D9" w:rsidRDefault="00C81EAD" w:rsidP="00DC757E">
            <w:pPr>
              <w:jc w:val="center"/>
              <w:rPr>
                <w:rFonts w:ascii="Times New Roman" w:hAnsi="Times New Roman"/>
                <w:b/>
                <w:lang w:val="es-MX"/>
              </w:rPr>
            </w:pPr>
            <w:r w:rsidRPr="006C00D9">
              <w:rPr>
                <w:rFonts w:ascii="Times New Roman" w:hAnsi="Times New Roman"/>
                <w:b/>
                <w:lang w:val="es-MX"/>
              </w:rPr>
              <w:t>Actor</w:t>
            </w:r>
          </w:p>
        </w:tc>
        <w:tc>
          <w:tcPr>
            <w:tcW w:w="4651" w:type="dxa"/>
            <w:shd w:val="clear" w:color="auto" w:fill="BFBFBF"/>
          </w:tcPr>
          <w:p w14:paraId="1C2440D9" w14:textId="77777777" w:rsidR="00C81EAD" w:rsidRPr="006C00D9" w:rsidRDefault="00C81EAD" w:rsidP="00DC757E">
            <w:pPr>
              <w:jc w:val="center"/>
              <w:rPr>
                <w:rFonts w:ascii="Times New Roman" w:hAnsi="Times New Roman"/>
                <w:b/>
                <w:lang w:val="es-MX"/>
              </w:rPr>
            </w:pPr>
            <w:r w:rsidRPr="006C00D9">
              <w:rPr>
                <w:rFonts w:ascii="Times New Roman" w:hAnsi="Times New Roman"/>
                <w:b/>
                <w:lang w:val="es-MX"/>
              </w:rPr>
              <w:t>Sistema</w:t>
            </w:r>
          </w:p>
        </w:tc>
      </w:tr>
      <w:tr w:rsidR="00C81EAD" w:rsidRPr="006C00D9" w14:paraId="61A364AE" w14:textId="77777777" w:rsidTr="00DC757E">
        <w:tc>
          <w:tcPr>
            <w:tcW w:w="4652" w:type="dxa"/>
            <w:gridSpan w:val="2"/>
          </w:tcPr>
          <w:p w14:paraId="4EBCC727" w14:textId="097D9C96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1.</w:t>
            </w:r>
            <w:r w:rsidR="00D36172">
              <w:rPr>
                <w:rFonts w:ascii="Times New Roman" w:hAnsi="Times New Roman"/>
                <w:b/>
                <w:bCs/>
                <w:lang w:val="es-MX"/>
              </w:rPr>
              <w:t>Usuario</w:t>
            </w:r>
            <w:r>
              <w:rPr>
                <w:rFonts w:ascii="Times New Roman" w:hAnsi="Times New Roman"/>
                <w:lang w:val="es-MX"/>
              </w:rPr>
              <w:t>:</w:t>
            </w:r>
          </w:p>
        </w:tc>
        <w:tc>
          <w:tcPr>
            <w:tcW w:w="4651" w:type="dxa"/>
          </w:tcPr>
          <w:p w14:paraId="3B30FE95" w14:textId="7C6A3C59" w:rsidR="00C81EAD" w:rsidRPr="006C00D9" w:rsidRDefault="00D36172" w:rsidP="00D36172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 xml:space="preserve">2. </w:t>
            </w:r>
            <w:r>
              <w:rPr>
                <w:rFonts w:ascii="Times New Roman" w:hAnsi="Times New Roman"/>
                <w:b/>
                <w:bCs/>
                <w:lang w:val="es-MX"/>
              </w:rPr>
              <w:t>Sistema</w:t>
            </w:r>
          </w:p>
        </w:tc>
      </w:tr>
      <w:tr w:rsidR="00C81EAD" w:rsidRPr="006C00D9" w14:paraId="05905615" w14:textId="77777777" w:rsidTr="00DC757E">
        <w:tc>
          <w:tcPr>
            <w:tcW w:w="4652" w:type="dxa"/>
            <w:gridSpan w:val="2"/>
          </w:tcPr>
          <w:p w14:paraId="545A5D26" w14:textId="504AAF12" w:rsidR="00C81EAD" w:rsidRPr="006C00D9" w:rsidRDefault="000F504A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>Da click en salir para cerrar resumen de perfil de usuario</w:t>
            </w:r>
          </w:p>
        </w:tc>
        <w:tc>
          <w:tcPr>
            <w:tcW w:w="4651" w:type="dxa"/>
          </w:tcPr>
          <w:p w14:paraId="29B450E6" w14:textId="64051952" w:rsidR="00C81EAD" w:rsidRPr="006C00D9" w:rsidRDefault="000F504A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>Captura información personal ingresada por el usuario</w:t>
            </w:r>
          </w:p>
        </w:tc>
      </w:tr>
      <w:tr w:rsidR="00C81EAD" w:rsidRPr="006C00D9" w14:paraId="4E51BBF4" w14:textId="77777777" w:rsidTr="00DC757E">
        <w:tc>
          <w:tcPr>
            <w:tcW w:w="4652" w:type="dxa"/>
            <w:gridSpan w:val="2"/>
          </w:tcPr>
          <w:p w14:paraId="0D4324E5" w14:textId="3FC6FD7C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</w:p>
        </w:tc>
        <w:tc>
          <w:tcPr>
            <w:tcW w:w="4651" w:type="dxa"/>
          </w:tcPr>
          <w:p w14:paraId="63EB20AF" w14:textId="768AB720" w:rsidR="00C81EAD" w:rsidRPr="006C00D9" w:rsidRDefault="000F504A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>Realiza cálculo de metabolismo basal y necesidad de calorías diarias</w:t>
            </w:r>
          </w:p>
        </w:tc>
      </w:tr>
      <w:tr w:rsidR="00C81EAD" w:rsidRPr="006C00D9" w14:paraId="024A43CA" w14:textId="77777777" w:rsidTr="00DC757E">
        <w:tc>
          <w:tcPr>
            <w:tcW w:w="4652" w:type="dxa"/>
            <w:gridSpan w:val="2"/>
          </w:tcPr>
          <w:p w14:paraId="30A46C70" w14:textId="4FF75D94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</w:p>
        </w:tc>
        <w:tc>
          <w:tcPr>
            <w:tcW w:w="4651" w:type="dxa"/>
          </w:tcPr>
          <w:p w14:paraId="2EE0D4A3" w14:textId="36FD1A1F" w:rsidR="00C81EAD" w:rsidRPr="006C00D9" w:rsidRDefault="000F504A" w:rsidP="000F504A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 xml:space="preserve">Muestra en pantalla el perfil del usuario y el resultado del </w:t>
            </w:r>
            <w:r>
              <w:rPr>
                <w:rFonts w:ascii="Times New Roman" w:hAnsi="Times New Roman"/>
                <w:lang w:val="es-MX"/>
              </w:rPr>
              <w:t>metabolismo basa</w:t>
            </w:r>
            <w:r>
              <w:rPr>
                <w:rFonts w:ascii="Times New Roman" w:hAnsi="Times New Roman"/>
                <w:lang w:val="es-MX"/>
              </w:rPr>
              <w:t>l</w:t>
            </w:r>
            <w:r>
              <w:rPr>
                <w:rFonts w:ascii="Times New Roman" w:hAnsi="Times New Roman"/>
                <w:lang w:val="es-MX"/>
              </w:rPr>
              <w:t xml:space="preserve"> y necesidad de calorías diarias</w:t>
            </w:r>
          </w:p>
        </w:tc>
      </w:tr>
      <w:tr w:rsidR="00C81EAD" w:rsidRPr="006C00D9" w14:paraId="74FEABA7" w14:textId="77777777" w:rsidTr="00DC757E">
        <w:tc>
          <w:tcPr>
            <w:tcW w:w="1959" w:type="dxa"/>
            <w:shd w:val="clear" w:color="auto" w:fill="BFBFBF"/>
          </w:tcPr>
          <w:p w14:paraId="54267074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Flujo alternativo 1</w:t>
            </w:r>
          </w:p>
        </w:tc>
        <w:tc>
          <w:tcPr>
            <w:tcW w:w="7344" w:type="dxa"/>
            <w:gridSpan w:val="2"/>
          </w:tcPr>
          <w:p w14:paraId="61B4ED40" w14:textId="63D9199D" w:rsidR="00C81EAD" w:rsidRPr="00101DCA" w:rsidRDefault="000F504A" w:rsidP="00DC757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El usuario debe proporcionar la información personal</w:t>
            </w:r>
            <w:r w:rsidR="00C81EAD">
              <w:rPr>
                <w:rFonts w:ascii="Times New Roman" w:hAnsi="Times New Roman"/>
              </w:rPr>
              <w:t>.</w:t>
            </w:r>
          </w:p>
        </w:tc>
      </w:tr>
      <w:tr w:rsidR="00C81EAD" w:rsidRPr="006C00D9" w14:paraId="793A67A9" w14:textId="77777777" w:rsidTr="00DC757E">
        <w:tc>
          <w:tcPr>
            <w:tcW w:w="1959" w:type="dxa"/>
            <w:shd w:val="clear" w:color="auto" w:fill="BFBFBF"/>
          </w:tcPr>
          <w:p w14:paraId="0BE82567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Poscondiciones</w:t>
            </w:r>
          </w:p>
        </w:tc>
        <w:tc>
          <w:tcPr>
            <w:tcW w:w="7344" w:type="dxa"/>
            <w:gridSpan w:val="2"/>
          </w:tcPr>
          <w:p w14:paraId="63EF952A" w14:textId="169FA7F2" w:rsidR="00C81EAD" w:rsidRPr="00FF7A98" w:rsidRDefault="000F504A" w:rsidP="00DC757E">
            <w:pPr>
              <w:rPr>
                <w:rFonts w:ascii="Times New Roman" w:hAnsi="Times New Roman"/>
                <w:u w:val="single"/>
              </w:rPr>
            </w:pPr>
            <w:r>
              <w:rPr>
                <w:rFonts w:ascii="Times New Roman" w:hAnsi="Times New Roman"/>
              </w:rPr>
              <w:t xml:space="preserve">El sistema realizará los cálculos </w:t>
            </w:r>
            <w:r w:rsidR="00185A1D">
              <w:rPr>
                <w:rFonts w:ascii="Times New Roman" w:hAnsi="Times New Roman"/>
              </w:rPr>
              <w:t>de total de calorías y macronutrientes</w:t>
            </w:r>
          </w:p>
        </w:tc>
      </w:tr>
    </w:tbl>
    <w:p w14:paraId="50A7C4D1" w14:textId="77777777" w:rsidR="00C81EAD" w:rsidRDefault="00C81EAD" w:rsidP="00C81EAD">
      <w:pPr>
        <w:rPr>
          <w:rFonts w:ascii="Times New Roman" w:hAnsi="Times New Roman"/>
        </w:rPr>
      </w:pPr>
    </w:p>
    <w:p w14:paraId="73413CAB" w14:textId="0C5C24B9" w:rsidR="00C81EAD" w:rsidRPr="00B250A0" w:rsidRDefault="00C81EAD" w:rsidP="00C81EAD">
      <w:pPr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B250A0"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CU-</w:t>
      </w:r>
      <w:r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4</w:t>
      </w:r>
      <w:r w:rsidRPr="00B250A0"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: "</w:t>
      </w:r>
      <w:r w:rsidR="00A36F4C"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Registrar alimentos</w:t>
      </w:r>
      <w:r w:rsidRPr="00B250A0"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"</w:t>
      </w:r>
    </w:p>
    <w:tbl>
      <w:tblPr>
        <w:tblW w:w="93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959"/>
        <w:gridCol w:w="2693"/>
        <w:gridCol w:w="4651"/>
      </w:tblGrid>
      <w:tr w:rsidR="00C81EAD" w:rsidRPr="006C00D9" w14:paraId="2F5B31B6" w14:textId="77777777" w:rsidTr="00DC757E">
        <w:tc>
          <w:tcPr>
            <w:tcW w:w="1959" w:type="dxa"/>
            <w:shd w:val="clear" w:color="auto" w:fill="BFBFBF"/>
          </w:tcPr>
          <w:p w14:paraId="1B54ECB8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Iniciador</w:t>
            </w:r>
          </w:p>
        </w:tc>
        <w:tc>
          <w:tcPr>
            <w:tcW w:w="7344" w:type="dxa"/>
            <w:gridSpan w:val="2"/>
          </w:tcPr>
          <w:p w14:paraId="240A047F" w14:textId="1592A55D" w:rsidR="00C81EAD" w:rsidRPr="00930F5C" w:rsidRDefault="001E3442" w:rsidP="00DC757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Usuario</w:t>
            </w:r>
          </w:p>
        </w:tc>
      </w:tr>
      <w:tr w:rsidR="00C81EAD" w:rsidRPr="006C00D9" w14:paraId="76E79757" w14:textId="77777777" w:rsidTr="00DC757E">
        <w:tc>
          <w:tcPr>
            <w:tcW w:w="1959" w:type="dxa"/>
            <w:shd w:val="clear" w:color="auto" w:fill="BFBFBF"/>
          </w:tcPr>
          <w:p w14:paraId="588EE816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Otros actores</w:t>
            </w:r>
          </w:p>
        </w:tc>
        <w:tc>
          <w:tcPr>
            <w:tcW w:w="7344" w:type="dxa"/>
            <w:gridSpan w:val="2"/>
          </w:tcPr>
          <w:p w14:paraId="7D6A6D14" w14:textId="4A9E1497" w:rsidR="00C81EAD" w:rsidRPr="00930F5C" w:rsidRDefault="001E3442" w:rsidP="00DC757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Usuario</w:t>
            </w:r>
            <w:r w:rsidR="00C81EAD" w:rsidRPr="00930F5C">
              <w:rPr>
                <w:rFonts w:ascii="Times New Roman" w:hAnsi="Times New Roman"/>
              </w:rPr>
              <w:t xml:space="preserve"> </w:t>
            </w:r>
            <w:r w:rsidR="00C81EAD">
              <w:rPr>
                <w:rFonts w:ascii="Times New Roman" w:hAnsi="Times New Roman"/>
              </w:rPr>
              <w:t>y s</w:t>
            </w:r>
            <w:r w:rsidR="00C81EAD" w:rsidRPr="00930F5C">
              <w:rPr>
                <w:rFonts w:ascii="Times New Roman" w:hAnsi="Times New Roman"/>
              </w:rPr>
              <w:t>istema.</w:t>
            </w:r>
          </w:p>
        </w:tc>
      </w:tr>
      <w:tr w:rsidR="00C81EAD" w:rsidRPr="006C00D9" w14:paraId="314322C6" w14:textId="77777777" w:rsidTr="00DC757E">
        <w:tc>
          <w:tcPr>
            <w:tcW w:w="1959" w:type="dxa"/>
            <w:shd w:val="clear" w:color="auto" w:fill="BFBFBF"/>
          </w:tcPr>
          <w:p w14:paraId="2DA5E735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Precondiciones</w:t>
            </w:r>
          </w:p>
        </w:tc>
        <w:tc>
          <w:tcPr>
            <w:tcW w:w="7344" w:type="dxa"/>
            <w:gridSpan w:val="2"/>
          </w:tcPr>
          <w:p w14:paraId="50A3A6CF" w14:textId="47E39F5E" w:rsidR="00C81EAD" w:rsidRPr="00930F5C" w:rsidRDefault="001E3442" w:rsidP="00DC757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El usuario debe iniciar sesión</w:t>
            </w:r>
          </w:p>
        </w:tc>
      </w:tr>
      <w:tr w:rsidR="00C81EAD" w:rsidRPr="006C00D9" w14:paraId="649AA0B4" w14:textId="77777777" w:rsidTr="00DC757E">
        <w:tc>
          <w:tcPr>
            <w:tcW w:w="9303" w:type="dxa"/>
            <w:gridSpan w:val="3"/>
            <w:shd w:val="clear" w:color="auto" w:fill="BFBFBF"/>
          </w:tcPr>
          <w:p w14:paraId="7799DC05" w14:textId="77777777" w:rsidR="00C81EAD" w:rsidRPr="006C00D9" w:rsidRDefault="00C81EAD" w:rsidP="00DC757E">
            <w:pPr>
              <w:jc w:val="center"/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Flujo básico</w:t>
            </w:r>
          </w:p>
        </w:tc>
      </w:tr>
      <w:tr w:rsidR="00C81EAD" w:rsidRPr="006C00D9" w14:paraId="35B23115" w14:textId="77777777" w:rsidTr="00DC757E">
        <w:tc>
          <w:tcPr>
            <w:tcW w:w="4652" w:type="dxa"/>
            <w:gridSpan w:val="2"/>
            <w:shd w:val="clear" w:color="auto" w:fill="BFBFBF"/>
          </w:tcPr>
          <w:p w14:paraId="1B140105" w14:textId="77777777" w:rsidR="00C81EAD" w:rsidRPr="006C00D9" w:rsidRDefault="00C81EAD" w:rsidP="00DC757E">
            <w:pPr>
              <w:jc w:val="center"/>
              <w:rPr>
                <w:rFonts w:ascii="Times New Roman" w:hAnsi="Times New Roman"/>
                <w:b/>
                <w:lang w:val="es-MX"/>
              </w:rPr>
            </w:pPr>
            <w:r w:rsidRPr="006C00D9">
              <w:rPr>
                <w:rFonts w:ascii="Times New Roman" w:hAnsi="Times New Roman"/>
                <w:b/>
                <w:lang w:val="es-MX"/>
              </w:rPr>
              <w:t>Actor</w:t>
            </w:r>
          </w:p>
        </w:tc>
        <w:tc>
          <w:tcPr>
            <w:tcW w:w="4651" w:type="dxa"/>
            <w:shd w:val="clear" w:color="auto" w:fill="BFBFBF"/>
          </w:tcPr>
          <w:p w14:paraId="6977D84F" w14:textId="77777777" w:rsidR="00C81EAD" w:rsidRPr="006C00D9" w:rsidRDefault="00C81EAD" w:rsidP="00DC757E">
            <w:pPr>
              <w:jc w:val="center"/>
              <w:rPr>
                <w:rFonts w:ascii="Times New Roman" w:hAnsi="Times New Roman"/>
                <w:b/>
                <w:lang w:val="es-MX"/>
              </w:rPr>
            </w:pPr>
            <w:r w:rsidRPr="006C00D9">
              <w:rPr>
                <w:rFonts w:ascii="Times New Roman" w:hAnsi="Times New Roman"/>
                <w:b/>
                <w:lang w:val="es-MX"/>
              </w:rPr>
              <w:t>Sistema</w:t>
            </w:r>
          </w:p>
        </w:tc>
      </w:tr>
      <w:tr w:rsidR="00C81EAD" w:rsidRPr="006C00D9" w14:paraId="6C0D8D69" w14:textId="77777777" w:rsidTr="00DC757E">
        <w:tc>
          <w:tcPr>
            <w:tcW w:w="4652" w:type="dxa"/>
            <w:gridSpan w:val="2"/>
          </w:tcPr>
          <w:p w14:paraId="1011B911" w14:textId="74A7B45C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 xml:space="preserve">1. </w:t>
            </w:r>
            <w:r w:rsidR="001E3442">
              <w:rPr>
                <w:rFonts w:ascii="Times New Roman" w:hAnsi="Times New Roman"/>
                <w:b/>
                <w:bCs/>
                <w:lang w:val="es-MX"/>
              </w:rPr>
              <w:t>Usuario</w:t>
            </w:r>
            <w:r>
              <w:rPr>
                <w:rFonts w:ascii="Times New Roman" w:hAnsi="Times New Roman"/>
                <w:lang w:val="es-MX"/>
              </w:rPr>
              <w:t>:</w:t>
            </w:r>
          </w:p>
        </w:tc>
        <w:tc>
          <w:tcPr>
            <w:tcW w:w="4651" w:type="dxa"/>
          </w:tcPr>
          <w:p w14:paraId="12F56AC4" w14:textId="20D04A40" w:rsidR="00C81EAD" w:rsidRPr="006C00D9" w:rsidRDefault="001E3442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>2</w:t>
            </w:r>
            <w:r w:rsidR="00C81EAD">
              <w:rPr>
                <w:rFonts w:ascii="Times New Roman" w:hAnsi="Times New Roman"/>
                <w:lang w:val="es-MX"/>
              </w:rPr>
              <w:t xml:space="preserve">. </w:t>
            </w:r>
            <w:r w:rsidR="00C81EAD">
              <w:rPr>
                <w:rFonts w:ascii="Times New Roman" w:hAnsi="Times New Roman"/>
                <w:b/>
                <w:bCs/>
                <w:lang w:val="es-MX"/>
              </w:rPr>
              <w:t>Sistema</w:t>
            </w:r>
          </w:p>
        </w:tc>
      </w:tr>
      <w:tr w:rsidR="00C81EAD" w:rsidRPr="006C00D9" w14:paraId="021B8F34" w14:textId="77777777" w:rsidTr="00DC757E">
        <w:tc>
          <w:tcPr>
            <w:tcW w:w="4652" w:type="dxa"/>
            <w:gridSpan w:val="2"/>
          </w:tcPr>
          <w:p w14:paraId="5EF6D56D" w14:textId="71A5C312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 xml:space="preserve">Ingresa </w:t>
            </w:r>
            <w:r w:rsidR="001E3442">
              <w:rPr>
                <w:rFonts w:ascii="Times New Roman" w:hAnsi="Times New Roman"/>
                <w:lang w:val="es-MX"/>
              </w:rPr>
              <w:t>a la opción registrar alimento</w:t>
            </w:r>
          </w:p>
        </w:tc>
        <w:tc>
          <w:tcPr>
            <w:tcW w:w="4651" w:type="dxa"/>
          </w:tcPr>
          <w:p w14:paraId="3E66A02C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>Valida información ingresada por el usuario</w:t>
            </w:r>
          </w:p>
        </w:tc>
      </w:tr>
      <w:tr w:rsidR="00C81EAD" w:rsidRPr="006C00D9" w14:paraId="0C1E0CB5" w14:textId="77777777" w:rsidTr="00DC757E">
        <w:tc>
          <w:tcPr>
            <w:tcW w:w="4652" w:type="dxa"/>
            <w:gridSpan w:val="2"/>
          </w:tcPr>
          <w:p w14:paraId="765181D9" w14:textId="67571CF6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>Digita la información requerida</w:t>
            </w:r>
            <w:r w:rsidR="001E3442">
              <w:rPr>
                <w:rFonts w:ascii="Times New Roman" w:hAnsi="Times New Roman"/>
                <w:lang w:val="es-MX"/>
              </w:rPr>
              <w:t xml:space="preserve"> del alimento</w:t>
            </w:r>
            <w:r>
              <w:rPr>
                <w:rFonts w:ascii="Times New Roman" w:hAnsi="Times New Roman"/>
                <w:lang w:val="es-MX"/>
              </w:rPr>
              <w:t xml:space="preserve">, </w:t>
            </w:r>
            <w:r w:rsidR="001E3442">
              <w:rPr>
                <w:rFonts w:ascii="Times New Roman" w:hAnsi="Times New Roman"/>
                <w:lang w:val="es-MX"/>
              </w:rPr>
              <w:t>nombre</w:t>
            </w:r>
            <w:r w:rsidR="005309B7">
              <w:rPr>
                <w:rFonts w:ascii="Times New Roman" w:hAnsi="Times New Roman"/>
                <w:lang w:val="es-MX"/>
              </w:rPr>
              <w:t>,</w:t>
            </w:r>
            <w:r>
              <w:rPr>
                <w:rFonts w:ascii="Times New Roman" w:hAnsi="Times New Roman"/>
                <w:lang w:val="es-MX"/>
              </w:rPr>
              <w:t xml:space="preserve"> </w:t>
            </w:r>
            <w:r w:rsidR="001E3442">
              <w:rPr>
                <w:rFonts w:ascii="Times New Roman" w:hAnsi="Times New Roman"/>
                <w:lang w:val="es-MX"/>
              </w:rPr>
              <w:t>cantidad</w:t>
            </w:r>
            <w:r>
              <w:rPr>
                <w:rFonts w:ascii="Times New Roman" w:hAnsi="Times New Roman"/>
                <w:lang w:val="es-MX"/>
              </w:rPr>
              <w:t xml:space="preserve">, </w:t>
            </w:r>
            <w:r w:rsidR="001E3442">
              <w:rPr>
                <w:rFonts w:ascii="Times New Roman" w:hAnsi="Times New Roman"/>
                <w:lang w:val="es-MX"/>
              </w:rPr>
              <w:t>proteínas</w:t>
            </w:r>
            <w:r>
              <w:rPr>
                <w:rFonts w:ascii="Times New Roman" w:hAnsi="Times New Roman"/>
                <w:lang w:val="es-MX"/>
              </w:rPr>
              <w:t xml:space="preserve">, </w:t>
            </w:r>
            <w:r w:rsidR="001E3442">
              <w:rPr>
                <w:rFonts w:ascii="Times New Roman" w:hAnsi="Times New Roman"/>
                <w:lang w:val="es-MX"/>
              </w:rPr>
              <w:t>carbohidratos,</w:t>
            </w:r>
            <w:r>
              <w:rPr>
                <w:rFonts w:ascii="Times New Roman" w:hAnsi="Times New Roman"/>
                <w:lang w:val="es-MX"/>
              </w:rPr>
              <w:t xml:space="preserve"> </w:t>
            </w:r>
            <w:r w:rsidR="001E3442">
              <w:rPr>
                <w:rFonts w:ascii="Times New Roman" w:hAnsi="Times New Roman"/>
                <w:lang w:val="es-MX"/>
              </w:rPr>
              <w:t>grasas</w:t>
            </w:r>
            <w:r>
              <w:rPr>
                <w:rFonts w:ascii="Times New Roman" w:hAnsi="Times New Roman"/>
                <w:lang w:val="es-MX"/>
              </w:rPr>
              <w:t>.</w:t>
            </w:r>
          </w:p>
        </w:tc>
        <w:tc>
          <w:tcPr>
            <w:tcW w:w="4651" w:type="dxa"/>
          </w:tcPr>
          <w:p w14:paraId="2FEF585F" w14:textId="354DCF31" w:rsidR="00C81EAD" w:rsidRPr="006C00D9" w:rsidRDefault="001E3442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>Guarda la</w:t>
            </w:r>
            <w:r w:rsidR="00C81EAD">
              <w:rPr>
                <w:rFonts w:ascii="Times New Roman" w:hAnsi="Times New Roman"/>
                <w:lang w:val="es-MX"/>
              </w:rPr>
              <w:t xml:space="preserve"> información</w:t>
            </w:r>
            <w:r w:rsidR="005309B7">
              <w:rPr>
                <w:rFonts w:ascii="Times New Roman" w:hAnsi="Times New Roman"/>
                <w:lang w:val="es-MX"/>
              </w:rPr>
              <w:t>,</w:t>
            </w:r>
            <w:r w:rsidR="00C81EAD">
              <w:rPr>
                <w:rFonts w:ascii="Times New Roman" w:hAnsi="Times New Roman"/>
                <w:lang w:val="es-MX"/>
              </w:rPr>
              <w:t xml:space="preserve"> ingresada por el usuario</w:t>
            </w:r>
            <w:r w:rsidR="005309B7">
              <w:rPr>
                <w:rFonts w:ascii="Times New Roman" w:hAnsi="Times New Roman"/>
                <w:lang w:val="es-MX"/>
              </w:rPr>
              <w:t>,</w:t>
            </w:r>
            <w:r w:rsidR="00C81EAD">
              <w:rPr>
                <w:rFonts w:ascii="Times New Roman" w:hAnsi="Times New Roman"/>
                <w:lang w:val="es-MX"/>
              </w:rPr>
              <w:t xml:space="preserve"> en la base de datos</w:t>
            </w:r>
          </w:p>
        </w:tc>
      </w:tr>
      <w:tr w:rsidR="00C81EAD" w:rsidRPr="006C00D9" w14:paraId="5198EEF9" w14:textId="77777777" w:rsidTr="00DC757E">
        <w:tc>
          <w:tcPr>
            <w:tcW w:w="4652" w:type="dxa"/>
            <w:gridSpan w:val="2"/>
          </w:tcPr>
          <w:p w14:paraId="77DA2736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 xml:space="preserve">Da click en el botón de guardar </w:t>
            </w:r>
          </w:p>
        </w:tc>
        <w:tc>
          <w:tcPr>
            <w:tcW w:w="4651" w:type="dxa"/>
          </w:tcPr>
          <w:p w14:paraId="071F29F2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</w:p>
        </w:tc>
      </w:tr>
      <w:tr w:rsidR="00C81EAD" w:rsidRPr="006C00D9" w14:paraId="4B3C978C" w14:textId="77777777" w:rsidTr="00DC757E">
        <w:tc>
          <w:tcPr>
            <w:tcW w:w="1959" w:type="dxa"/>
            <w:shd w:val="clear" w:color="auto" w:fill="BFBFBF"/>
          </w:tcPr>
          <w:p w14:paraId="081792A9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lastRenderedPageBreak/>
              <w:t>Flujo alternativo 1</w:t>
            </w:r>
          </w:p>
        </w:tc>
        <w:tc>
          <w:tcPr>
            <w:tcW w:w="7344" w:type="dxa"/>
            <w:gridSpan w:val="2"/>
          </w:tcPr>
          <w:p w14:paraId="0B620A94" w14:textId="40AF1886" w:rsidR="00C81EAD" w:rsidRPr="00101DCA" w:rsidRDefault="001E3442" w:rsidP="00DC757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i el nombre del alimento ya existe el sistema mostrará un mensaje </w:t>
            </w:r>
            <w:r w:rsidR="0017702B">
              <w:rPr>
                <w:rFonts w:ascii="Times New Roman" w:hAnsi="Times New Roman"/>
              </w:rPr>
              <w:t>informa</w:t>
            </w:r>
            <w:r w:rsidR="005309B7">
              <w:rPr>
                <w:rFonts w:ascii="Times New Roman" w:hAnsi="Times New Roman"/>
              </w:rPr>
              <w:t>ndo que hay un alimento guardado con ese nombre</w:t>
            </w:r>
            <w:r w:rsidR="0017702B">
              <w:rPr>
                <w:rFonts w:ascii="Times New Roman" w:hAnsi="Times New Roman"/>
              </w:rPr>
              <w:t xml:space="preserve"> </w:t>
            </w:r>
          </w:p>
        </w:tc>
      </w:tr>
      <w:tr w:rsidR="00C81EAD" w:rsidRPr="006C00D9" w14:paraId="68307ECB" w14:textId="77777777" w:rsidTr="00DC757E">
        <w:tc>
          <w:tcPr>
            <w:tcW w:w="1959" w:type="dxa"/>
            <w:shd w:val="clear" w:color="auto" w:fill="BFBFBF"/>
          </w:tcPr>
          <w:p w14:paraId="6248F215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Poscondiciones</w:t>
            </w:r>
          </w:p>
        </w:tc>
        <w:tc>
          <w:tcPr>
            <w:tcW w:w="7344" w:type="dxa"/>
            <w:gridSpan w:val="2"/>
          </w:tcPr>
          <w:p w14:paraId="237C074B" w14:textId="0422190D" w:rsidR="00C81EAD" w:rsidRPr="00FF7A98" w:rsidRDefault="005309B7" w:rsidP="00DC757E">
            <w:pPr>
              <w:rPr>
                <w:rFonts w:ascii="Times New Roman" w:hAnsi="Times New Roman"/>
                <w:u w:val="single"/>
              </w:rPr>
            </w:pPr>
            <w:r>
              <w:rPr>
                <w:rFonts w:ascii="Times New Roman" w:hAnsi="Times New Roman"/>
                <w:u w:val="single"/>
              </w:rPr>
              <w:t>El alimento podrá ser utilizado para preparar comida</w:t>
            </w:r>
          </w:p>
        </w:tc>
      </w:tr>
    </w:tbl>
    <w:p w14:paraId="277D1494" w14:textId="77777777" w:rsidR="00C81EAD" w:rsidRDefault="00C81EAD" w:rsidP="00C81EAD">
      <w:pPr>
        <w:rPr>
          <w:rFonts w:ascii="Times New Roman" w:hAnsi="Times New Roman"/>
        </w:rPr>
      </w:pPr>
    </w:p>
    <w:p w14:paraId="6C7C0686" w14:textId="24E6CED7" w:rsidR="00C81EAD" w:rsidRPr="00B250A0" w:rsidRDefault="00C81EAD" w:rsidP="00C81EAD">
      <w:pPr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B250A0"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CU-</w:t>
      </w:r>
      <w:r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5</w:t>
      </w:r>
      <w:r w:rsidRPr="00B250A0"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: "</w:t>
      </w:r>
      <w:r w:rsidR="00A36F4C"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Preparar comida</w:t>
      </w:r>
      <w:r w:rsidRPr="00B250A0">
        <w:rPr>
          <w:rFonts w:ascii="Times New Roman" w:hAnsi="Times New Roman"/>
          <w:b/>
          <w:sz w:val="28"/>
          <w:szCs w:val="28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"</w:t>
      </w:r>
    </w:p>
    <w:tbl>
      <w:tblPr>
        <w:tblW w:w="93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959"/>
        <w:gridCol w:w="2693"/>
        <w:gridCol w:w="4651"/>
      </w:tblGrid>
      <w:tr w:rsidR="00C81EAD" w:rsidRPr="006C00D9" w14:paraId="5F1DFC4C" w14:textId="77777777" w:rsidTr="00DC757E">
        <w:tc>
          <w:tcPr>
            <w:tcW w:w="1959" w:type="dxa"/>
            <w:shd w:val="clear" w:color="auto" w:fill="BFBFBF"/>
          </w:tcPr>
          <w:p w14:paraId="16391271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Iniciador</w:t>
            </w:r>
          </w:p>
        </w:tc>
        <w:tc>
          <w:tcPr>
            <w:tcW w:w="7344" w:type="dxa"/>
            <w:gridSpan w:val="2"/>
          </w:tcPr>
          <w:p w14:paraId="268533B9" w14:textId="6CEFE0AB" w:rsidR="00C81EAD" w:rsidRPr="00930F5C" w:rsidRDefault="005309B7" w:rsidP="00DC757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Usuario</w:t>
            </w:r>
          </w:p>
        </w:tc>
      </w:tr>
      <w:tr w:rsidR="00C81EAD" w:rsidRPr="006C00D9" w14:paraId="20A8BD57" w14:textId="77777777" w:rsidTr="00DC757E">
        <w:tc>
          <w:tcPr>
            <w:tcW w:w="1959" w:type="dxa"/>
            <w:shd w:val="clear" w:color="auto" w:fill="BFBFBF"/>
          </w:tcPr>
          <w:p w14:paraId="1C64E360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Otros actores</w:t>
            </w:r>
          </w:p>
        </w:tc>
        <w:tc>
          <w:tcPr>
            <w:tcW w:w="7344" w:type="dxa"/>
            <w:gridSpan w:val="2"/>
          </w:tcPr>
          <w:p w14:paraId="6573A5B3" w14:textId="77777777" w:rsidR="00C81EAD" w:rsidRPr="00930F5C" w:rsidRDefault="00C81EAD" w:rsidP="00DC757E">
            <w:pPr>
              <w:rPr>
                <w:rFonts w:ascii="Times New Roman" w:hAnsi="Times New Roman"/>
              </w:rPr>
            </w:pPr>
            <w:r w:rsidRPr="00930F5C">
              <w:rPr>
                <w:rFonts w:ascii="Times New Roman" w:hAnsi="Times New Roman"/>
              </w:rPr>
              <w:t>Sistema.</w:t>
            </w:r>
          </w:p>
        </w:tc>
      </w:tr>
      <w:tr w:rsidR="00C81EAD" w:rsidRPr="006C00D9" w14:paraId="7C22D9EA" w14:textId="77777777" w:rsidTr="00DC757E">
        <w:tc>
          <w:tcPr>
            <w:tcW w:w="1959" w:type="dxa"/>
            <w:shd w:val="clear" w:color="auto" w:fill="BFBFBF"/>
          </w:tcPr>
          <w:p w14:paraId="04746902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Precondiciones</w:t>
            </w:r>
          </w:p>
        </w:tc>
        <w:tc>
          <w:tcPr>
            <w:tcW w:w="7344" w:type="dxa"/>
            <w:gridSpan w:val="2"/>
          </w:tcPr>
          <w:p w14:paraId="23FB561A" w14:textId="7E7D5C22" w:rsidR="00C81EAD" w:rsidRPr="0040020D" w:rsidRDefault="005309B7" w:rsidP="00DC757E">
            <w:pPr>
              <w:rPr>
                <w:rFonts w:ascii="Times New Roman" w:hAnsi="Times New Roman"/>
                <w:u w:val="single"/>
              </w:rPr>
            </w:pPr>
            <w:r>
              <w:rPr>
                <w:rFonts w:ascii="Times New Roman" w:hAnsi="Times New Roman"/>
              </w:rPr>
              <w:t>Los alimentos deben estar ingresados por el módulo alimentos</w:t>
            </w:r>
          </w:p>
        </w:tc>
      </w:tr>
      <w:tr w:rsidR="00C81EAD" w:rsidRPr="006C00D9" w14:paraId="38A94FFC" w14:textId="77777777" w:rsidTr="00DC757E">
        <w:tc>
          <w:tcPr>
            <w:tcW w:w="9303" w:type="dxa"/>
            <w:gridSpan w:val="3"/>
            <w:shd w:val="clear" w:color="auto" w:fill="BFBFBF"/>
          </w:tcPr>
          <w:p w14:paraId="600EF3BC" w14:textId="77777777" w:rsidR="00C81EAD" w:rsidRPr="006C00D9" w:rsidRDefault="00C81EAD" w:rsidP="00DC757E">
            <w:pPr>
              <w:jc w:val="center"/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Flujo básico</w:t>
            </w:r>
          </w:p>
        </w:tc>
      </w:tr>
      <w:tr w:rsidR="00C81EAD" w:rsidRPr="006C00D9" w14:paraId="6AEBFCFD" w14:textId="77777777" w:rsidTr="00DC757E">
        <w:tc>
          <w:tcPr>
            <w:tcW w:w="4652" w:type="dxa"/>
            <w:gridSpan w:val="2"/>
            <w:shd w:val="clear" w:color="auto" w:fill="BFBFBF"/>
          </w:tcPr>
          <w:p w14:paraId="526E4479" w14:textId="77777777" w:rsidR="00C81EAD" w:rsidRPr="006C00D9" w:rsidRDefault="00C81EAD" w:rsidP="00DC757E">
            <w:pPr>
              <w:jc w:val="center"/>
              <w:rPr>
                <w:rFonts w:ascii="Times New Roman" w:hAnsi="Times New Roman"/>
                <w:b/>
                <w:lang w:val="es-MX"/>
              </w:rPr>
            </w:pPr>
            <w:r w:rsidRPr="006C00D9">
              <w:rPr>
                <w:rFonts w:ascii="Times New Roman" w:hAnsi="Times New Roman"/>
                <w:b/>
                <w:lang w:val="es-MX"/>
              </w:rPr>
              <w:t>Actor</w:t>
            </w:r>
          </w:p>
        </w:tc>
        <w:tc>
          <w:tcPr>
            <w:tcW w:w="4651" w:type="dxa"/>
            <w:shd w:val="clear" w:color="auto" w:fill="BFBFBF"/>
          </w:tcPr>
          <w:p w14:paraId="6B45AC32" w14:textId="77777777" w:rsidR="00C81EAD" w:rsidRPr="006C00D9" w:rsidRDefault="00C81EAD" w:rsidP="00DC757E">
            <w:pPr>
              <w:jc w:val="center"/>
              <w:rPr>
                <w:rFonts w:ascii="Times New Roman" w:hAnsi="Times New Roman"/>
                <w:b/>
                <w:lang w:val="es-MX"/>
              </w:rPr>
            </w:pPr>
            <w:r w:rsidRPr="006C00D9">
              <w:rPr>
                <w:rFonts w:ascii="Times New Roman" w:hAnsi="Times New Roman"/>
                <w:b/>
                <w:lang w:val="es-MX"/>
              </w:rPr>
              <w:t>Sistema</w:t>
            </w:r>
          </w:p>
        </w:tc>
      </w:tr>
      <w:tr w:rsidR="00C81EAD" w:rsidRPr="006C00D9" w14:paraId="5BDB3A42" w14:textId="77777777" w:rsidTr="00DC757E">
        <w:tc>
          <w:tcPr>
            <w:tcW w:w="4652" w:type="dxa"/>
            <w:gridSpan w:val="2"/>
          </w:tcPr>
          <w:p w14:paraId="7A555571" w14:textId="442A1618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 xml:space="preserve">1. </w:t>
            </w:r>
            <w:r w:rsidR="005309B7">
              <w:rPr>
                <w:rFonts w:ascii="Times New Roman" w:hAnsi="Times New Roman"/>
                <w:b/>
                <w:bCs/>
                <w:lang w:val="es-MX"/>
              </w:rPr>
              <w:t>Usuario</w:t>
            </w:r>
            <w:r>
              <w:rPr>
                <w:rFonts w:ascii="Times New Roman" w:hAnsi="Times New Roman"/>
                <w:lang w:val="es-MX"/>
              </w:rPr>
              <w:t>:</w:t>
            </w:r>
          </w:p>
        </w:tc>
        <w:tc>
          <w:tcPr>
            <w:tcW w:w="4651" w:type="dxa"/>
          </w:tcPr>
          <w:p w14:paraId="36BBC0AB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 xml:space="preserve">3. </w:t>
            </w:r>
            <w:r>
              <w:rPr>
                <w:rFonts w:ascii="Times New Roman" w:hAnsi="Times New Roman"/>
                <w:b/>
                <w:bCs/>
                <w:lang w:val="es-MX"/>
              </w:rPr>
              <w:t>Sistema</w:t>
            </w:r>
          </w:p>
        </w:tc>
      </w:tr>
      <w:tr w:rsidR="00C81EAD" w:rsidRPr="006C00D9" w14:paraId="41B0CE37" w14:textId="77777777" w:rsidTr="00DC757E">
        <w:tc>
          <w:tcPr>
            <w:tcW w:w="4652" w:type="dxa"/>
            <w:gridSpan w:val="2"/>
          </w:tcPr>
          <w:p w14:paraId="0456E387" w14:textId="246A1F6D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 xml:space="preserve">Ingresa al módulo </w:t>
            </w:r>
            <w:r w:rsidR="005309B7">
              <w:rPr>
                <w:rFonts w:ascii="Times New Roman" w:hAnsi="Times New Roman"/>
                <w:lang w:val="es-MX"/>
              </w:rPr>
              <w:t>preparar comida</w:t>
            </w:r>
          </w:p>
        </w:tc>
        <w:tc>
          <w:tcPr>
            <w:tcW w:w="4651" w:type="dxa"/>
          </w:tcPr>
          <w:p w14:paraId="14635497" w14:textId="3DDC5DCB" w:rsidR="00C81EAD" w:rsidRPr="006C00D9" w:rsidRDefault="005309B7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>Calcula las calorías por macronutrientes y muestra el resultado en pantalla</w:t>
            </w:r>
          </w:p>
        </w:tc>
      </w:tr>
      <w:tr w:rsidR="00C81EAD" w:rsidRPr="006C00D9" w14:paraId="547491E3" w14:textId="77777777" w:rsidTr="00DC757E">
        <w:tc>
          <w:tcPr>
            <w:tcW w:w="4652" w:type="dxa"/>
            <w:gridSpan w:val="2"/>
          </w:tcPr>
          <w:p w14:paraId="36E3F803" w14:textId="5EDA7FDD" w:rsidR="00C81EAD" w:rsidRPr="006C00D9" w:rsidRDefault="005309B7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>Selecciona los alimentos e ingresa la cantidad a comer</w:t>
            </w:r>
            <w:r w:rsidR="00C81EAD">
              <w:rPr>
                <w:rFonts w:ascii="Times New Roman" w:hAnsi="Times New Roman"/>
                <w:lang w:val="es-MX"/>
              </w:rPr>
              <w:t>.</w:t>
            </w:r>
          </w:p>
        </w:tc>
        <w:tc>
          <w:tcPr>
            <w:tcW w:w="4651" w:type="dxa"/>
          </w:tcPr>
          <w:p w14:paraId="62AE515F" w14:textId="23A70FF3" w:rsidR="00C81EAD" w:rsidRPr="006C00D9" w:rsidRDefault="005309B7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>Calcula la cantidad de macronutrientes (proteína, carbohidratos y grasas) y las muestra en pantalla</w:t>
            </w:r>
          </w:p>
        </w:tc>
      </w:tr>
      <w:tr w:rsidR="00C81EAD" w:rsidRPr="006C00D9" w14:paraId="7E14E3B1" w14:textId="77777777" w:rsidTr="00DC757E">
        <w:tc>
          <w:tcPr>
            <w:tcW w:w="4652" w:type="dxa"/>
            <w:gridSpan w:val="2"/>
          </w:tcPr>
          <w:p w14:paraId="170D8C48" w14:textId="4C7D3186" w:rsidR="00C81EAD" w:rsidRPr="006C00D9" w:rsidRDefault="005309B7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>Da click en guardar</w:t>
            </w:r>
          </w:p>
        </w:tc>
        <w:tc>
          <w:tcPr>
            <w:tcW w:w="4651" w:type="dxa"/>
          </w:tcPr>
          <w:p w14:paraId="7DCB5F53" w14:textId="679C396E" w:rsidR="00C81EAD" w:rsidRPr="006C00D9" w:rsidRDefault="00F84568" w:rsidP="00DC757E">
            <w:pPr>
              <w:rPr>
                <w:rFonts w:ascii="Times New Roman" w:hAnsi="Times New Roman"/>
                <w:lang w:val="es-MX"/>
              </w:rPr>
            </w:pPr>
            <w:r>
              <w:rPr>
                <w:rFonts w:ascii="Times New Roman" w:hAnsi="Times New Roman"/>
                <w:lang w:val="es-MX"/>
              </w:rPr>
              <w:t>Almacena la información del menú en la base de datos</w:t>
            </w:r>
          </w:p>
        </w:tc>
      </w:tr>
      <w:tr w:rsidR="00C81EAD" w:rsidRPr="006C00D9" w14:paraId="569278D4" w14:textId="77777777" w:rsidTr="00DC757E">
        <w:tc>
          <w:tcPr>
            <w:tcW w:w="1959" w:type="dxa"/>
            <w:shd w:val="clear" w:color="auto" w:fill="BFBFBF"/>
          </w:tcPr>
          <w:p w14:paraId="00E66074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Flujo alternativo 1</w:t>
            </w:r>
          </w:p>
        </w:tc>
        <w:tc>
          <w:tcPr>
            <w:tcW w:w="7344" w:type="dxa"/>
            <w:gridSpan w:val="2"/>
          </w:tcPr>
          <w:p w14:paraId="210EF9D1" w14:textId="4854C314" w:rsidR="00C81EAD" w:rsidRPr="00101DCA" w:rsidRDefault="005309B7" w:rsidP="00DC757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El usuario cancela la selección de alimento </w:t>
            </w:r>
          </w:p>
        </w:tc>
      </w:tr>
      <w:tr w:rsidR="00C81EAD" w:rsidRPr="006C00D9" w14:paraId="5C46F806" w14:textId="77777777" w:rsidTr="00DC757E">
        <w:tc>
          <w:tcPr>
            <w:tcW w:w="1959" w:type="dxa"/>
            <w:shd w:val="clear" w:color="auto" w:fill="BFBFBF"/>
          </w:tcPr>
          <w:p w14:paraId="4C5284E7" w14:textId="77777777" w:rsidR="00C81EAD" w:rsidRPr="006C00D9" w:rsidRDefault="00C81EAD" w:rsidP="00DC757E">
            <w:pPr>
              <w:rPr>
                <w:rFonts w:ascii="Times New Roman" w:hAnsi="Times New Roman"/>
                <w:lang w:val="es-MX"/>
              </w:rPr>
            </w:pPr>
            <w:r w:rsidRPr="006C00D9">
              <w:rPr>
                <w:rFonts w:ascii="Times New Roman" w:hAnsi="Times New Roman"/>
                <w:lang w:val="es-MX"/>
              </w:rPr>
              <w:t>Poscondiciones</w:t>
            </w:r>
          </w:p>
        </w:tc>
        <w:tc>
          <w:tcPr>
            <w:tcW w:w="7344" w:type="dxa"/>
            <w:gridSpan w:val="2"/>
          </w:tcPr>
          <w:p w14:paraId="14C17234" w14:textId="0162F634" w:rsidR="00C81EAD" w:rsidRPr="00FF7A98" w:rsidRDefault="00F84568" w:rsidP="00DC757E">
            <w:pPr>
              <w:rPr>
                <w:rFonts w:ascii="Times New Roman" w:hAnsi="Times New Roman"/>
                <w:u w:val="single"/>
              </w:rPr>
            </w:pPr>
            <w:r>
              <w:rPr>
                <w:rFonts w:ascii="Times New Roman" w:hAnsi="Times New Roman"/>
              </w:rPr>
              <w:t>El usuario podrá consultar el menú</w:t>
            </w:r>
          </w:p>
        </w:tc>
      </w:tr>
    </w:tbl>
    <w:p w14:paraId="29A5F4CB" w14:textId="77777777" w:rsidR="00C81EAD" w:rsidRPr="006C00D9" w:rsidRDefault="00C81EAD" w:rsidP="00C81EAD">
      <w:pPr>
        <w:rPr>
          <w:rFonts w:ascii="Times New Roman" w:hAnsi="Times New Roman"/>
        </w:rPr>
      </w:pPr>
    </w:p>
    <w:sectPr w:rsidR="00C81EAD" w:rsidRPr="006C00D9" w:rsidSect="002412C1">
      <w:pgSz w:w="12240" w:h="15840"/>
      <w:pgMar w:top="1418" w:right="851" w:bottom="1276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35"/>
    <w:multiLevelType w:val="hybridMultilevel"/>
    <w:tmpl w:val="C19ACED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A853CC7"/>
    <w:multiLevelType w:val="hybridMultilevel"/>
    <w:tmpl w:val="B268E452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3129"/>
    <w:rsid w:val="00022562"/>
    <w:rsid w:val="000853A5"/>
    <w:rsid w:val="000F504A"/>
    <w:rsid w:val="0017702B"/>
    <w:rsid w:val="00185A1D"/>
    <w:rsid w:val="001E3442"/>
    <w:rsid w:val="002412C1"/>
    <w:rsid w:val="002E7543"/>
    <w:rsid w:val="00303129"/>
    <w:rsid w:val="00360AE6"/>
    <w:rsid w:val="00397FD3"/>
    <w:rsid w:val="00481F01"/>
    <w:rsid w:val="004D0599"/>
    <w:rsid w:val="005309B7"/>
    <w:rsid w:val="006061C1"/>
    <w:rsid w:val="006365E7"/>
    <w:rsid w:val="00663E56"/>
    <w:rsid w:val="00A36F4C"/>
    <w:rsid w:val="00A84091"/>
    <w:rsid w:val="00BC7F09"/>
    <w:rsid w:val="00BF0388"/>
    <w:rsid w:val="00C21E07"/>
    <w:rsid w:val="00C81EAD"/>
    <w:rsid w:val="00CB5C76"/>
    <w:rsid w:val="00D36172"/>
    <w:rsid w:val="00F845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506FBE"/>
  <w15:chartTrackingRefBased/>
  <w15:docId w15:val="{C3C2DC79-7C08-4D9A-8095-F6428EA914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BF038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280915-A6AE-43A2-A87C-67B8A5357C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5</TotalTime>
  <Pages>5</Pages>
  <Words>541</Words>
  <Characters>2979</Characters>
  <Application>Microsoft Office Word</Application>
  <DocSecurity>0</DocSecurity>
  <Lines>24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isol</dc:creator>
  <cp:keywords/>
  <dc:description/>
  <cp:lastModifiedBy>Marisol</cp:lastModifiedBy>
  <cp:revision>9</cp:revision>
  <dcterms:created xsi:type="dcterms:W3CDTF">2021-11-08T01:54:00Z</dcterms:created>
  <dcterms:modified xsi:type="dcterms:W3CDTF">2021-11-08T15:22:00Z</dcterms:modified>
</cp:coreProperties>
</file>